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9948D0">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w:instrText>
      </w:r>
      <w:r w:rsidR="006B2F3B">
        <w:instrText xml:space="preserve">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w:t>
      </w:r>
      <w:r w:rsidRPr="003C2964">
        <w:rPr>
          <w:rFonts w:ascii="宋体" w:hAnsi="宋体"/>
          <w:szCs w:val="24"/>
        </w:rPr>
        <w:lastRenderedPageBreak/>
        <w:t>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lastRenderedPageBreak/>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9948D0">
      <w:pPr>
        <w:pStyle w:val="1"/>
      </w:pPr>
      <w:bookmarkStart w:id="0" w:name="_GoBack"/>
      <w:bookmarkEnd w:id="0"/>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lastRenderedPageBreak/>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r w:rsidR="00500D27">
        <w:rPr>
          <w:rFonts w:hint="eastAsia"/>
        </w:rPr>
        <w:t xml:space="preserve"> </w:t>
      </w:r>
      <w:r w:rsidR="00500D27">
        <w:t xml:space="preserve">    </w:t>
      </w:r>
      <w:r w:rsidR="00500D27">
        <w:rPr>
          <w:rFonts w:hint="eastAsia"/>
        </w:rPr>
        <w:t>空</w:t>
      </w:r>
      <w:r w:rsidR="0092413F">
        <w:rPr>
          <w:rFonts w:hint="eastAsia"/>
        </w:rPr>
        <w:t>空</w:t>
      </w:r>
      <w:proofErr w:type="gramStart"/>
      <w:r w:rsidR="00AA6003">
        <w:rPr>
          <w:rFonts w:hint="eastAsia"/>
        </w:rPr>
        <w:t>空</w:t>
      </w:r>
      <w:proofErr w:type="gramEnd"/>
    </w:p>
    <w:p w:rsidR="009948D0" w:rsidRPr="009948D0" w:rsidRDefault="00500D27" w:rsidP="009948D0">
      <w:pPr>
        <w:pStyle w:val="a0"/>
      </w:pPr>
      <w:r>
        <w:rPr>
          <w:rFonts w:hint="eastAsia"/>
        </w:rPr>
        <w:t>空</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w:t>
      </w:r>
      <w:r w:rsidRPr="00E578B3">
        <w:lastRenderedPageBreak/>
        <w:t>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应用于</w:t>
      </w:r>
      <w:r w:rsidR="00183ED9">
        <w:t>三层架构体系</w:t>
      </w:r>
      <w:r w:rsidR="00183ED9">
        <w:rPr>
          <w:rFonts w:hint="eastAsia"/>
        </w:rPr>
        <w:t>的模型业务层中，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B2107B">
        <w:t>实现模型层的轻量级化。</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proofErr w:type="gramStart"/>
      <w:r w:rsidR="00F711A2" w:rsidRPr="00B2107B">
        <w:t>温立辉</w:t>
      </w:r>
      <w:proofErr w:type="gramEnd"/>
      <w:r w:rsidR="00F711A2">
        <w:rPr>
          <w:rFonts w:hint="eastAsia"/>
        </w:rPr>
        <w:t>）</w:t>
      </w:r>
    </w:p>
    <w:p w:rsidR="00437235" w:rsidRPr="00437235" w:rsidRDefault="00E75343" w:rsidP="00A03857">
      <w:pPr>
        <w:pStyle w:val="2"/>
      </w:pPr>
      <w:r>
        <w:rPr>
          <w:rFonts w:hint="eastAsia"/>
        </w:rPr>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lastRenderedPageBreak/>
        <w:t>B</w:t>
      </w:r>
      <w:r>
        <w:t>/S</w:t>
      </w:r>
      <w:r>
        <w:rPr>
          <w:rFonts w:hint="eastAsia"/>
        </w:rPr>
        <w:t>结构</w:t>
      </w:r>
    </w:p>
    <w:p w:rsidR="00A15302" w:rsidRDefault="00990E8C" w:rsidP="00A15302">
      <w:pPr>
        <w:ind w:firstLine="480"/>
        <w:rPr>
          <w:rFonts w:hint="eastAsia"/>
        </w:rPr>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w:t>
      </w:r>
      <w:r w:rsidR="00A15302">
        <w:rPr>
          <w:rFonts w:hint="eastAsia"/>
        </w:rPr>
        <w:t>不会对系统跟浏览器有特定的要求。</w:t>
      </w:r>
      <w:r w:rsidR="00A15302">
        <w:rPr>
          <w:rFonts w:hint="eastAsia"/>
        </w:rPr>
        <w:t>对用户来说</w:t>
      </w:r>
      <w:r w:rsidR="00A15302">
        <w:rPr>
          <w:rFonts w:hint="eastAsia"/>
        </w:rPr>
        <w:t>，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A15302">
      <w:pPr>
        <w:pStyle w:val="1"/>
      </w:pPr>
      <w:r w:rsidRPr="004C055E">
        <w:rPr>
          <w:rFonts w:hint="eastAsia"/>
        </w:rPr>
        <w:t>系统需求分析</w:t>
      </w:r>
    </w:p>
    <w:p w:rsidR="008D2426" w:rsidRPr="008D2426" w:rsidRDefault="008D2426" w:rsidP="008D2426">
      <w:pPr>
        <w:pStyle w:val="2"/>
        <w:rPr>
          <w:rFonts w:hint="eastAsia"/>
        </w:rPr>
      </w:pPr>
      <w:r>
        <w:rPr>
          <w:rFonts w:hint="eastAsia"/>
        </w:rPr>
        <w:t>管理系统用例图</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Pr>
          <w:rFonts w:hint="eastAsia"/>
        </w:rPr>
        <w:t>3-1</w:t>
      </w:r>
      <w:r w:rsidR="00A146B1">
        <w:rPr>
          <w:rFonts w:hint="eastAsia"/>
        </w:rPr>
        <w:t>管理系统</w:t>
      </w:r>
      <w:r>
        <w:rPr>
          <w:rFonts w:hint="eastAsia"/>
        </w:rPr>
        <w:t>用例</w:t>
      </w:r>
      <w:r w:rsidR="00E82C48">
        <w:rPr>
          <w:rFonts w:hint="eastAsia"/>
        </w:rPr>
        <w:t>图</w:t>
      </w:r>
    </w:p>
    <w:p w:rsidR="00513FBB" w:rsidRDefault="00513FBB" w:rsidP="003A4B6A">
      <w:pPr>
        <w:pStyle w:val="a0"/>
        <w:jc w:val="left"/>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6pt;height:508.5pt" o:ole="">
            <v:imagedata r:id="rId8" o:title=""/>
          </v:shape>
          <o:OLEObject Type="Embed" ProgID="Visio.Drawing.15" ShapeID="_x0000_i1044" DrawAspect="Content" ObjectID="_1615320284" r:id="rId9"/>
        </w:object>
      </w:r>
    </w:p>
    <w:p w:rsidR="007835A5" w:rsidRDefault="007835A5" w:rsidP="007835A5">
      <w:pPr>
        <w:ind w:firstLine="480"/>
        <w:jc w:val="center"/>
      </w:pPr>
      <w:r>
        <w:rPr>
          <w:rFonts w:hint="eastAsia"/>
        </w:rPr>
        <w:t>图</w:t>
      </w:r>
      <w:r>
        <w:rPr>
          <w:rFonts w:hint="eastAsia"/>
        </w:rPr>
        <w:t>3-1</w:t>
      </w:r>
      <w:r>
        <w:rPr>
          <w:rFonts w:hint="eastAsia"/>
        </w:rPr>
        <w:t>系统信息管理用例图</w:t>
      </w:r>
    </w:p>
    <w:p w:rsidR="00F16D8F" w:rsidRDefault="008D2426" w:rsidP="008D2426">
      <w:pPr>
        <w:pStyle w:val="2"/>
      </w:pPr>
      <w:r>
        <w:rPr>
          <w:rFonts w:hint="eastAsia"/>
        </w:rPr>
        <w:t>活动学术专栏用例图</w:t>
      </w:r>
    </w:p>
    <w:p w:rsidR="00172ECC" w:rsidRPr="00172ECC" w:rsidRDefault="00172ECC" w:rsidP="006D67DF">
      <w:pPr>
        <w:ind w:firstLine="480"/>
        <w:rPr>
          <w:rFonts w:hint="eastAsia"/>
        </w:rPr>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3A4B6A">
      <w:pPr>
        <w:pStyle w:val="a0"/>
      </w:pPr>
      <w:r>
        <w:object w:dxaOrig="6151" w:dyaOrig="4815">
          <v:shape id="_x0000_i1033" type="#_x0000_t75" style="width:307.5pt;height:240.75pt" o:ole="">
            <v:imagedata r:id="rId10" o:title=""/>
          </v:shape>
          <o:OLEObject Type="Embed" ProgID="Visio.Drawing.15" ShapeID="_x0000_i1033" DrawAspect="Content" ObjectID="_1615320285" r:id="rId11"/>
        </w:object>
      </w:r>
    </w:p>
    <w:p w:rsidR="00EA14A1" w:rsidRDefault="00383BA3" w:rsidP="00557F7E">
      <w:pPr>
        <w:ind w:firstLine="480"/>
        <w:jc w:val="center"/>
        <w:rPr>
          <w:rFonts w:hint="eastAsia"/>
        </w:rPr>
      </w:pPr>
      <w:r>
        <w:rPr>
          <w:rFonts w:hint="eastAsia"/>
        </w:rPr>
        <w:t>图</w:t>
      </w:r>
      <w:r>
        <w:rPr>
          <w:rFonts w:hint="eastAsia"/>
        </w:rPr>
        <w:t>3-2</w:t>
      </w:r>
      <w:r>
        <w:rPr>
          <w:rFonts w:hint="eastAsia"/>
        </w:rPr>
        <w:t>活动学术专栏用例图</w:t>
      </w:r>
    </w:p>
    <w:p w:rsidR="00EA14A1" w:rsidRDefault="00EA14A1" w:rsidP="00EA14A1">
      <w:pPr>
        <w:pStyle w:val="2"/>
      </w:pPr>
      <w:r>
        <w:rPr>
          <w:rFonts w:hint="eastAsia"/>
        </w:rPr>
        <w:t>学术活动管理用例</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rPr>
          <w:rFonts w:hint="eastAsia"/>
        </w:rPr>
      </w:pPr>
      <w:r>
        <w:rPr>
          <w:rFonts w:hint="eastAsia"/>
        </w:rPr>
        <w:t>学术活动管理</w:t>
      </w:r>
      <w:r>
        <w:rPr>
          <w:rFonts w:hint="eastAsia"/>
        </w:rPr>
        <w:t>用例图如图</w:t>
      </w:r>
      <w:r>
        <w:rPr>
          <w:rFonts w:hint="eastAsia"/>
        </w:rPr>
        <w:t>3-3</w:t>
      </w:r>
      <w:r>
        <w:rPr>
          <w:rFonts w:hint="eastAsia"/>
        </w:rPr>
        <w:t>所示</w:t>
      </w:r>
    </w:p>
    <w:p w:rsidR="00383BA3" w:rsidRDefault="00EA14A1" w:rsidP="003A4B6A">
      <w:pPr>
        <w:pStyle w:val="a0"/>
      </w:pPr>
      <w:r>
        <w:object w:dxaOrig="7531" w:dyaOrig="6255">
          <v:shape id="_x0000_i1038" type="#_x0000_t75" style="width:376.5pt;height:312.75pt" o:ole="">
            <v:imagedata r:id="rId12" o:title=""/>
          </v:shape>
          <o:OLEObject Type="Embed" ProgID="Visio.Drawing.15" ShapeID="_x0000_i1038" DrawAspect="Content" ObjectID="_1615320286" r:id="rId13"/>
        </w:object>
      </w:r>
    </w:p>
    <w:p w:rsidR="00557F7E" w:rsidRDefault="00557F7E" w:rsidP="00557F7E">
      <w:pPr>
        <w:ind w:firstLine="480"/>
        <w:jc w:val="center"/>
      </w:pPr>
      <w:r>
        <w:rPr>
          <w:rFonts w:hint="eastAsia"/>
        </w:rPr>
        <w:t>图</w:t>
      </w:r>
      <w:r>
        <w:rPr>
          <w:rFonts w:hint="eastAsia"/>
        </w:rPr>
        <w:t>3-3</w:t>
      </w:r>
      <w:r>
        <w:rPr>
          <w:rFonts w:hint="eastAsia"/>
        </w:rPr>
        <w:t>学术活动管理用例图</w:t>
      </w:r>
    </w:p>
    <w:p w:rsidR="00557F7E" w:rsidRDefault="00557F7E" w:rsidP="00557F7E">
      <w:pPr>
        <w:pStyle w:val="2"/>
      </w:pPr>
      <w:r>
        <w:rPr>
          <w:rFonts w:hint="eastAsia"/>
        </w:rPr>
        <w:t>用户管理用例</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3-4</w:t>
      </w:r>
      <w:r>
        <w:rPr>
          <w:rFonts w:hint="eastAsia"/>
        </w:rPr>
        <w:t>所示。</w:t>
      </w:r>
    </w:p>
    <w:p w:rsidR="00557F7E" w:rsidRDefault="00C75C55" w:rsidP="003A4B6A">
      <w:pPr>
        <w:ind w:firstLine="480"/>
      </w:pPr>
      <w:r>
        <w:object w:dxaOrig="5836" w:dyaOrig="4335">
          <v:shape id="_x0000_i1039" type="#_x0000_t75" style="width:291.75pt;height:216.75pt" o:ole="">
            <v:imagedata r:id="rId14" o:title=""/>
          </v:shape>
          <o:OLEObject Type="Embed" ProgID="Visio.Drawing.15" ShapeID="_x0000_i1039" DrawAspect="Content" ObjectID="_1615320287" r:id="rId15"/>
        </w:object>
      </w:r>
    </w:p>
    <w:p w:rsidR="00C75C55" w:rsidRPr="00557F7E" w:rsidRDefault="00C75C55" w:rsidP="00C75C55">
      <w:pPr>
        <w:ind w:firstLine="480"/>
        <w:jc w:val="center"/>
        <w:rPr>
          <w:rFonts w:hint="eastAsia"/>
        </w:rPr>
      </w:pPr>
      <w:r>
        <w:rPr>
          <w:rFonts w:hint="eastAsia"/>
        </w:rPr>
        <w:lastRenderedPageBreak/>
        <w:t>图</w:t>
      </w:r>
      <w:r>
        <w:rPr>
          <w:rFonts w:hint="eastAsia"/>
        </w:rPr>
        <w:t>3-4</w:t>
      </w:r>
      <w:r>
        <w:rPr>
          <w:rFonts w:hint="eastAsia"/>
        </w:rPr>
        <w:t>用</w:t>
      </w:r>
      <w:r>
        <w:rPr>
          <w:rFonts w:hint="eastAsia"/>
        </w:rPr>
        <w:t>户管理用例</w:t>
      </w:r>
    </w:p>
    <w:p w:rsidR="00EA14A1" w:rsidRDefault="009E7DD1" w:rsidP="009E7DD1">
      <w:pPr>
        <w:pStyle w:val="2"/>
      </w:pPr>
      <w:r>
        <w:rPr>
          <w:rFonts w:hint="eastAsia"/>
        </w:rPr>
        <w:t>数据分析用例</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3-5</w:t>
      </w:r>
      <w:r>
        <w:rPr>
          <w:rFonts w:hint="eastAsia"/>
        </w:rPr>
        <w:t>所示</w:t>
      </w:r>
    </w:p>
    <w:p w:rsidR="003A4B6A" w:rsidRDefault="003A4B6A" w:rsidP="003A4B6A">
      <w:pPr>
        <w:pStyle w:val="a0"/>
      </w:pPr>
      <w:r>
        <w:object w:dxaOrig="9916" w:dyaOrig="6180">
          <v:shape id="_x0000_i1045" type="#_x0000_t75" style="width:473.25pt;height:294.75pt" o:ole="">
            <v:imagedata r:id="rId16" o:title=""/>
          </v:shape>
          <o:OLEObject Type="Embed" ProgID="Visio.Drawing.15" ShapeID="_x0000_i1045" DrawAspect="Content" ObjectID="_1615320288" r:id="rId17"/>
        </w:object>
      </w:r>
    </w:p>
    <w:p w:rsidR="003A4B6A" w:rsidRDefault="003A4B6A" w:rsidP="00B93631">
      <w:pPr>
        <w:pStyle w:val="a0"/>
        <w:jc w:val="center"/>
        <w:rPr>
          <w:rFonts w:hint="eastAsia"/>
        </w:rPr>
      </w:pPr>
      <w:r>
        <w:rPr>
          <w:rFonts w:hint="eastAsia"/>
        </w:rPr>
        <w:t>图</w:t>
      </w:r>
      <w:r>
        <w:rPr>
          <w:rFonts w:hint="eastAsia"/>
        </w:rPr>
        <w:t>3-5</w:t>
      </w:r>
      <w:r>
        <w:rPr>
          <w:rFonts w:hint="eastAsia"/>
        </w:rPr>
        <w:t>数据分析用例</w:t>
      </w:r>
    </w:p>
    <w:p w:rsidR="003A4B6A" w:rsidRPr="009E7DD1" w:rsidRDefault="003A4B6A" w:rsidP="003A4B6A">
      <w:pPr>
        <w:pStyle w:val="a0"/>
        <w:rPr>
          <w:rFonts w:hint="eastAsia"/>
        </w:rPr>
      </w:pPr>
    </w:p>
    <w:p w:rsidR="004C055E" w:rsidRDefault="004C055E" w:rsidP="009948D0">
      <w:pPr>
        <w:pStyle w:val="1"/>
      </w:pPr>
      <w:r w:rsidRPr="004C055E">
        <w:rPr>
          <w:rFonts w:hint="eastAsia"/>
        </w:rPr>
        <w:t>系统设计</w:t>
      </w:r>
    </w:p>
    <w:p w:rsidR="007B3900" w:rsidRPr="007B3900" w:rsidRDefault="007B3900" w:rsidP="007B3900">
      <w:pPr>
        <w:ind w:firstLineChars="83" w:firstLine="199"/>
        <w:rPr>
          <w:rFonts w:hint="eastAsia"/>
        </w:rPr>
      </w:pPr>
    </w:p>
    <w:p w:rsidR="006052E9" w:rsidRDefault="006052E9" w:rsidP="009948D0">
      <w:pPr>
        <w:pStyle w:val="2"/>
      </w:pPr>
      <w:r>
        <w:rPr>
          <w:rFonts w:hint="eastAsia"/>
        </w:rPr>
        <w:lastRenderedPageBreak/>
        <w:t>总体设计</w:t>
      </w:r>
    </w:p>
    <w:p w:rsidR="006052E9" w:rsidRDefault="006052E9" w:rsidP="009948D0">
      <w:pPr>
        <w:pStyle w:val="2"/>
      </w:pPr>
      <w:r w:rsidRPr="006052E9">
        <w:rPr>
          <w:rFonts w:hint="eastAsia"/>
        </w:rPr>
        <w:t>数据库设计</w:t>
      </w:r>
    </w:p>
    <w:p w:rsidR="006052E9" w:rsidRPr="006052E9" w:rsidRDefault="006052E9" w:rsidP="009948D0">
      <w:pPr>
        <w:pStyle w:val="2"/>
      </w:pPr>
      <w:r w:rsidRPr="006052E9">
        <w:rPr>
          <w:rFonts w:hint="eastAsia"/>
        </w:rPr>
        <w:t>详细设计</w:t>
      </w:r>
    </w:p>
    <w:p w:rsidR="004C055E" w:rsidRDefault="004C055E" w:rsidP="009948D0">
      <w:pPr>
        <w:pStyle w:val="1"/>
      </w:pPr>
      <w:r w:rsidRPr="004C055E">
        <w:rPr>
          <w:rFonts w:hint="eastAsia"/>
        </w:rPr>
        <w:t>系统实现</w:t>
      </w:r>
    </w:p>
    <w:p w:rsidR="004C055E" w:rsidRDefault="004C055E" w:rsidP="009948D0">
      <w:pPr>
        <w:pStyle w:val="1"/>
      </w:pPr>
      <w:r w:rsidRPr="004C055E">
        <w:rPr>
          <w:rFonts w:hint="eastAsia"/>
        </w:rPr>
        <w:t>结论与展望</w:t>
      </w:r>
    </w:p>
    <w:p w:rsidR="00C429D5" w:rsidRDefault="000105E4" w:rsidP="009948D0">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18" w:tgtFrame="_blank" w:history="1">
        <w:r w:rsidRPr="005030E7">
          <w:t>刘建宏</w:t>
        </w:r>
      </w:hyperlink>
      <w:r w:rsidRPr="005030E7">
        <w:t>，</w:t>
      </w:r>
      <w:r w:rsidRPr="005030E7">
        <w:t> </w:t>
      </w:r>
      <w:hyperlink r:id="rId19"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C93246" w:rsidRPr="00C93246" w:rsidRDefault="00C93246" w:rsidP="004C055E">
      <w:pPr>
        <w:ind w:firstLine="480"/>
        <w:rPr>
          <w:rFonts w:ascii="宋体" w:hAnsi="宋体"/>
          <w:szCs w:val="24"/>
        </w:rPr>
      </w:pPr>
      <w:r w:rsidRPr="00C93246">
        <w:rPr>
          <w:rFonts w:ascii="宋体" w:hAnsi="宋体"/>
          <w:szCs w:val="24"/>
        </w:rPr>
        <w:t xml:space="preserve">   </w:t>
      </w:r>
    </w:p>
    <w:p w:rsidR="00975642" w:rsidRPr="00C93246" w:rsidRDefault="00975642" w:rsidP="00975642">
      <w:pPr>
        <w:ind w:firstLine="480"/>
        <w:rPr>
          <w:rFonts w:ascii="宋体" w:hAnsi="宋体"/>
          <w:szCs w:val="24"/>
        </w:rPr>
      </w:pPr>
    </w:p>
    <w:sectPr w:rsidR="00975642" w:rsidRPr="00C93246">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2F3B" w:rsidRDefault="006B2F3B" w:rsidP="003B2E69">
      <w:pPr>
        <w:ind w:firstLine="480"/>
      </w:pPr>
      <w:r>
        <w:separator/>
      </w:r>
    </w:p>
  </w:endnote>
  <w:endnote w:type="continuationSeparator" w:id="0">
    <w:p w:rsidR="006B2F3B" w:rsidRDefault="006B2F3B"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2F3B" w:rsidRDefault="006B2F3B" w:rsidP="003B2E69">
      <w:pPr>
        <w:ind w:firstLine="480"/>
      </w:pPr>
      <w:r>
        <w:separator/>
      </w:r>
    </w:p>
  </w:footnote>
  <w:footnote w:type="continuationSeparator" w:id="0">
    <w:p w:rsidR="006B2F3B" w:rsidRDefault="006B2F3B"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1720" w:rsidRDefault="004B1720">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32DB3637"/>
    <w:multiLevelType w:val="multilevel"/>
    <w:tmpl w:val="70EA2D20"/>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A882051"/>
    <w:multiLevelType w:val="hybridMultilevel"/>
    <w:tmpl w:val="E6668F18"/>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5"/>
  </w:num>
  <w:num w:numId="2">
    <w:abstractNumId w:val="6"/>
  </w:num>
  <w:num w:numId="3">
    <w:abstractNumId w:val="8"/>
  </w:num>
  <w:num w:numId="4">
    <w:abstractNumId w:val="11"/>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2"/>
  </w:num>
  <w:num w:numId="9">
    <w:abstractNumId w:val="0"/>
  </w:num>
  <w:num w:numId="10">
    <w:abstractNumId w:val="3"/>
  </w:num>
  <w:num w:numId="11">
    <w:abstractNumId w:val="7"/>
  </w:num>
  <w:num w:numId="12">
    <w:abstractNumId w:val="1"/>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3687"/>
    <w:rsid w:val="0004271B"/>
    <w:rsid w:val="00080517"/>
    <w:rsid w:val="000846AF"/>
    <w:rsid w:val="0009745E"/>
    <w:rsid w:val="000A1C03"/>
    <w:rsid w:val="000F7396"/>
    <w:rsid w:val="000F7958"/>
    <w:rsid w:val="00102683"/>
    <w:rsid w:val="00120F9D"/>
    <w:rsid w:val="001364F2"/>
    <w:rsid w:val="00136EA2"/>
    <w:rsid w:val="0015571D"/>
    <w:rsid w:val="00172ECC"/>
    <w:rsid w:val="00183ED9"/>
    <w:rsid w:val="001C302D"/>
    <w:rsid w:val="001D4EEC"/>
    <w:rsid w:val="00213216"/>
    <w:rsid w:val="00220CF2"/>
    <w:rsid w:val="00226260"/>
    <w:rsid w:val="0024204C"/>
    <w:rsid w:val="002530EC"/>
    <w:rsid w:val="002549ED"/>
    <w:rsid w:val="00262B23"/>
    <w:rsid w:val="00270DBA"/>
    <w:rsid w:val="002806D7"/>
    <w:rsid w:val="00282ABC"/>
    <w:rsid w:val="00290E5D"/>
    <w:rsid w:val="002D6CE1"/>
    <w:rsid w:val="00302F93"/>
    <w:rsid w:val="00317508"/>
    <w:rsid w:val="0032173D"/>
    <w:rsid w:val="00377F17"/>
    <w:rsid w:val="00383BA3"/>
    <w:rsid w:val="003915A5"/>
    <w:rsid w:val="003A4B6A"/>
    <w:rsid w:val="003B2E69"/>
    <w:rsid w:val="003B7B72"/>
    <w:rsid w:val="003C356A"/>
    <w:rsid w:val="003D2665"/>
    <w:rsid w:val="003D4147"/>
    <w:rsid w:val="00437235"/>
    <w:rsid w:val="0044079A"/>
    <w:rsid w:val="00465945"/>
    <w:rsid w:val="00496EC0"/>
    <w:rsid w:val="004A0188"/>
    <w:rsid w:val="004B1720"/>
    <w:rsid w:val="004C055E"/>
    <w:rsid w:val="004C4770"/>
    <w:rsid w:val="004D0030"/>
    <w:rsid w:val="00500D27"/>
    <w:rsid w:val="005030E7"/>
    <w:rsid w:val="00506036"/>
    <w:rsid w:val="00513FBB"/>
    <w:rsid w:val="00514A2C"/>
    <w:rsid w:val="00522BAD"/>
    <w:rsid w:val="0053252A"/>
    <w:rsid w:val="00557F7E"/>
    <w:rsid w:val="005B1AC5"/>
    <w:rsid w:val="005B51C0"/>
    <w:rsid w:val="005F2DAD"/>
    <w:rsid w:val="006052E9"/>
    <w:rsid w:val="00641648"/>
    <w:rsid w:val="00654FD1"/>
    <w:rsid w:val="00684173"/>
    <w:rsid w:val="006B06CB"/>
    <w:rsid w:val="006B280A"/>
    <w:rsid w:val="006B2F3B"/>
    <w:rsid w:val="006D40B1"/>
    <w:rsid w:val="006D67DF"/>
    <w:rsid w:val="006F51C6"/>
    <w:rsid w:val="0071145F"/>
    <w:rsid w:val="007139DE"/>
    <w:rsid w:val="007260AC"/>
    <w:rsid w:val="007469C5"/>
    <w:rsid w:val="007677B6"/>
    <w:rsid w:val="007828A2"/>
    <w:rsid w:val="007835A5"/>
    <w:rsid w:val="007B3900"/>
    <w:rsid w:val="007D1467"/>
    <w:rsid w:val="00806C77"/>
    <w:rsid w:val="00810575"/>
    <w:rsid w:val="008420AA"/>
    <w:rsid w:val="00844657"/>
    <w:rsid w:val="00866127"/>
    <w:rsid w:val="00873A0D"/>
    <w:rsid w:val="008D2426"/>
    <w:rsid w:val="008E06D3"/>
    <w:rsid w:val="008E2DB8"/>
    <w:rsid w:val="008F5793"/>
    <w:rsid w:val="00913C1B"/>
    <w:rsid w:val="0092413F"/>
    <w:rsid w:val="00926877"/>
    <w:rsid w:val="00971C56"/>
    <w:rsid w:val="00973CCC"/>
    <w:rsid w:val="00975642"/>
    <w:rsid w:val="00986102"/>
    <w:rsid w:val="00990E8C"/>
    <w:rsid w:val="009948D0"/>
    <w:rsid w:val="009C7FDE"/>
    <w:rsid w:val="009D5AB9"/>
    <w:rsid w:val="009E4D2C"/>
    <w:rsid w:val="009E7DD1"/>
    <w:rsid w:val="00A03857"/>
    <w:rsid w:val="00A146B1"/>
    <w:rsid w:val="00A15302"/>
    <w:rsid w:val="00A42AEE"/>
    <w:rsid w:val="00A4717E"/>
    <w:rsid w:val="00A47BAF"/>
    <w:rsid w:val="00A57501"/>
    <w:rsid w:val="00A6046E"/>
    <w:rsid w:val="00A81600"/>
    <w:rsid w:val="00A9613F"/>
    <w:rsid w:val="00AA1679"/>
    <w:rsid w:val="00AA3E02"/>
    <w:rsid w:val="00AA6003"/>
    <w:rsid w:val="00AB1D71"/>
    <w:rsid w:val="00AD6ABC"/>
    <w:rsid w:val="00AF130A"/>
    <w:rsid w:val="00AF3101"/>
    <w:rsid w:val="00B2107B"/>
    <w:rsid w:val="00B217A9"/>
    <w:rsid w:val="00B31A74"/>
    <w:rsid w:val="00B62518"/>
    <w:rsid w:val="00B664A8"/>
    <w:rsid w:val="00B860E2"/>
    <w:rsid w:val="00B874D2"/>
    <w:rsid w:val="00B93631"/>
    <w:rsid w:val="00BD41D8"/>
    <w:rsid w:val="00BD5401"/>
    <w:rsid w:val="00BD79CA"/>
    <w:rsid w:val="00BE5B64"/>
    <w:rsid w:val="00C002C0"/>
    <w:rsid w:val="00C03A66"/>
    <w:rsid w:val="00C06EDE"/>
    <w:rsid w:val="00C118EC"/>
    <w:rsid w:val="00C14D10"/>
    <w:rsid w:val="00C16D41"/>
    <w:rsid w:val="00C429D5"/>
    <w:rsid w:val="00C4695B"/>
    <w:rsid w:val="00C75C55"/>
    <w:rsid w:val="00C93246"/>
    <w:rsid w:val="00C93F15"/>
    <w:rsid w:val="00CA5B71"/>
    <w:rsid w:val="00CA628B"/>
    <w:rsid w:val="00CC0693"/>
    <w:rsid w:val="00CC7459"/>
    <w:rsid w:val="00CF4A19"/>
    <w:rsid w:val="00D067E3"/>
    <w:rsid w:val="00D15243"/>
    <w:rsid w:val="00D45C08"/>
    <w:rsid w:val="00D50153"/>
    <w:rsid w:val="00D57545"/>
    <w:rsid w:val="00D64265"/>
    <w:rsid w:val="00D64694"/>
    <w:rsid w:val="00D66F38"/>
    <w:rsid w:val="00D92EA9"/>
    <w:rsid w:val="00DF7182"/>
    <w:rsid w:val="00E01F3F"/>
    <w:rsid w:val="00E23DF8"/>
    <w:rsid w:val="00E24937"/>
    <w:rsid w:val="00E33111"/>
    <w:rsid w:val="00E43D87"/>
    <w:rsid w:val="00E578B3"/>
    <w:rsid w:val="00E75343"/>
    <w:rsid w:val="00E82C48"/>
    <w:rsid w:val="00E958F4"/>
    <w:rsid w:val="00EA14A1"/>
    <w:rsid w:val="00EA3E02"/>
    <w:rsid w:val="00EC09C5"/>
    <w:rsid w:val="00EC59DC"/>
    <w:rsid w:val="00EC6B6B"/>
    <w:rsid w:val="00EC748D"/>
    <w:rsid w:val="00ED7080"/>
    <w:rsid w:val="00EE10A2"/>
    <w:rsid w:val="00EE1B16"/>
    <w:rsid w:val="00F03669"/>
    <w:rsid w:val="00F152DF"/>
    <w:rsid w:val="00F15E2D"/>
    <w:rsid w:val="00F1631B"/>
    <w:rsid w:val="00F16D8F"/>
    <w:rsid w:val="00F22DE3"/>
    <w:rsid w:val="00F52AB9"/>
    <w:rsid w:val="00F66D47"/>
    <w:rsid w:val="00F711A2"/>
    <w:rsid w:val="00F84F89"/>
    <w:rsid w:val="00F93433"/>
    <w:rsid w:val="00FB5E6B"/>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D0C556"/>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9948D0"/>
    <w:pPr>
      <w:keepNext/>
      <w:keepLines/>
      <w:numPr>
        <w:numId w:val="5"/>
      </w:numPr>
      <w:spacing w:before="340" w:after="330" w:line="578" w:lineRule="auto"/>
      <w:ind w:left="0" w:firstLine="0"/>
      <w:outlineLvl w:val="0"/>
    </w:pPr>
    <w:rPr>
      <w:b/>
      <w:bCs/>
      <w:kern w:val="44"/>
      <w:sz w:val="28"/>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AF130A"/>
    <w:pPr>
      <w:keepNext/>
      <w:keepLines/>
      <w:numPr>
        <w:ilvl w:val="2"/>
        <w:numId w:val="5"/>
      </w:numPr>
      <w:spacing w:before="260" w:after="260" w:line="416" w:lineRule="auto"/>
      <w:outlineLvl w:val="2"/>
    </w:pPr>
    <w:rPr>
      <w:b/>
      <w:bCs/>
      <w:sz w:val="28"/>
      <w:szCs w:val="32"/>
    </w:rPr>
  </w:style>
  <w:style w:type="paragraph" w:styleId="4">
    <w:name w:val="heading 4"/>
    <w:basedOn w:val="a"/>
    <w:next w:val="a"/>
    <w:link w:val="40"/>
    <w:uiPriority w:val="9"/>
    <w:unhideWhenUsed/>
    <w:qFormat/>
    <w:rsid w:val="00377F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9948D0"/>
    <w:rPr>
      <w:rFonts w:eastAsia="宋体"/>
      <w:b/>
      <w:bCs/>
      <w:kern w:val="44"/>
      <w:sz w:val="28"/>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AF130A"/>
    <w:rPr>
      <w:rFonts w:eastAsia="宋体"/>
      <w:b/>
      <w:bCs/>
      <w:sz w:val="28"/>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377F17"/>
    <w:rPr>
      <w:rFonts w:asciiTheme="majorHAnsi" w:eastAsiaTheme="majorEastAsia" w:hAnsiTheme="majorHAnsi" w:cstheme="majorBidi"/>
      <w:b/>
      <w:bCs/>
      <w:sz w:val="28"/>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s.zhizhen.com/s?sw=author%28%E5%88%98%E5%BB%BA%E5%AE%8F%29authorcompy%28%E5%BB%B6%E8%BE%B9%E5%A4%A7%E5%AD%A6%29"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hyperlink" Target="http://ss.zhizhen.com/s?sw=author%28%E9%92%9F%E5%AB%A9%E5%A6%B9%29authorcompy%28%E5%BB%B6%E8%BE%B9%E5%A4%A7%E5%AD%A6%2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E0EAE-3BAD-49BC-B8FE-7E783793F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4</TotalTime>
  <Pages>12</Pages>
  <Words>860</Words>
  <Characters>4906</Characters>
  <Application>Microsoft Office Word</Application>
  <DocSecurity>0</DocSecurity>
  <Lines>40</Lines>
  <Paragraphs>11</Paragraphs>
  <ScaleCrop>false</ScaleCrop>
  <Company/>
  <LinksUpToDate>false</LinksUpToDate>
  <CharactersWithSpaces>5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192</cp:revision>
  <dcterms:created xsi:type="dcterms:W3CDTF">2019-03-26T02:01:00Z</dcterms:created>
  <dcterms:modified xsi:type="dcterms:W3CDTF">2019-03-28T15:16:00Z</dcterms:modified>
</cp:coreProperties>
</file>